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49AF" w:rsidRDefault="004249AF" w:rsidP="008E7BB9">
      <w:pPr>
        <w:ind w:firstLineChars="0" w:firstLine="0"/>
      </w:pPr>
    </w:p>
    <w:p w:rsidR="004249AF" w:rsidRDefault="00C37BBD" w:rsidP="00F02ECA">
      <w:pPr>
        <w:ind w:firstLineChars="0" w:firstLine="0"/>
        <w:jc w:val="center"/>
      </w:pPr>
      <w:r>
        <w:object w:dxaOrig="10589" w:dyaOrig="1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07.75pt;height:72.75pt" o:ole="">
            <v:imagedata r:id="rId7" o:title=""/>
          </v:shape>
          <o:OLEObject Type="Embed" ProgID="Visio.Drawing.11" ShapeID="_x0000_i1029" DrawAspect="Content" ObjectID="_1433703710" r:id="rId8"/>
        </w:object>
      </w:r>
    </w:p>
    <w:p w:rsidR="00F02ECA" w:rsidRDefault="00E55CBA" w:rsidP="00F02ECA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5924550" cy="2009775"/>
            <wp:effectExtent l="19050" t="0" r="0" b="0"/>
            <wp:docPr id="88" name="图片 88" descr="C:\Users\zhangtonghui\Desktop\13路线路示意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C:\Users\zhangtonghui\Desktop\13路线路示意图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515" cy="2011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Style w:val="-3"/>
        <w:tblW w:w="9485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97"/>
        <w:gridCol w:w="898"/>
        <w:gridCol w:w="898"/>
        <w:gridCol w:w="898"/>
        <w:gridCol w:w="898"/>
        <w:gridCol w:w="898"/>
        <w:gridCol w:w="898"/>
        <w:gridCol w:w="898"/>
        <w:gridCol w:w="898"/>
        <w:gridCol w:w="898"/>
        <w:gridCol w:w="906"/>
      </w:tblGrid>
      <w:tr w:rsidR="00F02ECA" w:rsidTr="005A726E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485" w:type="dxa"/>
            <w:gridSpan w:val="11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F02ECA" w:rsidRDefault="0039596E" w:rsidP="00E95629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>
              <w:object w:dxaOrig="14091" w:dyaOrig="1152">
                <v:shape id="_x0000_i1027" type="#_x0000_t75" style="width:450pt;height:34.5pt" o:ole="">
                  <v:imagedata r:id="rId10" o:title=""/>
                </v:shape>
                <o:OLEObject Type="Embed" ProgID="Visio.Drawing.11" ShapeID="_x0000_i1027" DrawAspect="Content" ObjectID="_1433703711" r:id="rId11"/>
              </w:object>
            </w:r>
          </w:p>
        </w:tc>
      </w:tr>
      <w:tr w:rsidR="004B1AB3" w:rsidTr="008E7BB9">
        <w:trPr>
          <w:cnfStyle w:val="000000100000"/>
          <w:trHeight w:val="254"/>
          <w:jc w:val="center"/>
        </w:trPr>
        <w:tc>
          <w:tcPr>
            <w:cnfStyle w:val="001000000000"/>
            <w:tcW w:w="4987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056FAB" w:rsidRDefault="00056FAB" w:rsidP="0021302A">
            <w:pPr>
              <w:ind w:firstLineChars="199" w:firstLine="479"/>
              <w:jc w:val="center"/>
              <w:rPr>
                <w:rFonts w:ascii="黑体" w:eastAsia="黑体" w:hAnsi="微软雅黑"/>
                <w:bCs w:val="0"/>
                <w:noProof/>
                <w:color w:val="000000" w:themeColor="text1"/>
              </w:rPr>
            </w:pPr>
            <w:r w:rsidRPr="00056FAB">
              <w:rPr>
                <w:rFonts w:ascii="黑体" w:eastAsia="黑体" w:hAnsi="微软雅黑" w:hint="eastAsia"/>
                <w:bCs w:val="0"/>
                <w:noProof/>
                <w:color w:val="000000" w:themeColor="text1"/>
              </w:rPr>
              <w:t>正向</w:t>
            </w:r>
            <w:r w:rsidR="004B1AB3" w:rsidRPr="00056FAB">
              <w:rPr>
                <w:rFonts w:ascii="黑体" w:eastAsia="黑体" w:hAnsi="微软雅黑" w:hint="eastAsia"/>
                <w:bCs w:val="0"/>
                <w:noProof/>
                <w:color w:val="000000" w:themeColor="text1"/>
              </w:rPr>
              <w:t>：</w:t>
            </w:r>
            <w:r w:rsidRPr="00056FAB">
              <w:rPr>
                <w:rFonts w:ascii="黑体" w:eastAsia="黑体" w:hAnsi="微软雅黑" w:hint="eastAsia"/>
                <w:bCs w:val="0"/>
                <w:noProof/>
                <w:color w:val="000000" w:themeColor="text1"/>
              </w:rPr>
              <w:t>花园小区-</w:t>
            </w:r>
            <w:r w:rsidR="0021302A">
              <w:rPr>
                <w:rFonts w:ascii="黑体" w:eastAsia="黑体" w:hAnsi="微软雅黑" w:hint="eastAsia"/>
                <w:bCs w:val="0"/>
                <w:noProof/>
                <w:color w:val="000000" w:themeColor="text1"/>
              </w:rPr>
              <w:t>牌楼</w:t>
            </w:r>
            <w:r w:rsidRPr="00056FAB">
              <w:rPr>
                <w:rFonts w:ascii="黑体" w:eastAsia="黑体" w:hAnsi="微软雅黑" w:hint="eastAsia"/>
                <w:bCs w:val="0"/>
                <w:noProof/>
                <w:color w:val="000000" w:themeColor="text1"/>
              </w:rPr>
              <w:t xml:space="preserve"> </w:t>
            </w:r>
            <w:r w:rsidR="0021302A">
              <w:rPr>
                <w:rFonts w:ascii="黑体" w:eastAsia="黑体" w:hAnsi="微软雅黑" w:hint="eastAsia"/>
                <w:bCs w:val="0"/>
                <w:noProof/>
                <w:color w:val="000000" w:themeColor="text1"/>
                <w:sz w:val="20"/>
              </w:rPr>
              <w:t>单程时间：</w:t>
            </w:r>
            <w:r w:rsidR="00A14243">
              <w:rPr>
                <w:rFonts w:ascii="黑体" w:eastAsia="黑体" w:hAnsi="微软雅黑" w:hint="eastAsia"/>
                <w:bCs w:val="0"/>
                <w:noProof/>
                <w:color w:val="000000" w:themeColor="text1"/>
                <w:sz w:val="20"/>
              </w:rPr>
              <w:t>0:54</w:t>
            </w:r>
            <w:r w:rsidR="0021302A">
              <w:rPr>
                <w:rFonts w:ascii="黑体" w:eastAsia="黑体" w:hAnsi="微软雅黑" w:hint="eastAsia"/>
                <w:bCs w:val="0"/>
                <w:noProof/>
                <w:color w:val="000000" w:themeColor="text1"/>
                <w:sz w:val="20"/>
              </w:rPr>
              <w:t>:</w:t>
            </w:r>
            <w:r w:rsidR="00A14243">
              <w:rPr>
                <w:rFonts w:ascii="黑体" w:eastAsia="黑体" w:hAnsi="微软雅黑" w:hint="eastAsia"/>
                <w:bCs w:val="0"/>
                <w:noProof/>
                <w:color w:val="000000" w:themeColor="text1"/>
                <w:sz w:val="20"/>
              </w:rPr>
              <w:t>35</w:t>
            </w:r>
          </w:p>
        </w:tc>
        <w:tc>
          <w:tcPr>
            <w:tcW w:w="44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1AB3" w:rsidRDefault="0021302A" w:rsidP="0039596E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：牌楼</w:t>
            </w:r>
            <w:r w:rsidR="004B1AB3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花园小区</w:t>
            </w:r>
            <w:r w:rsidR="004B1AB3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="004B1AB3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3B6388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A1424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5</w:t>
            </w:r>
            <w:r w:rsidR="004B1AB3"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A1424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9</w:t>
            </w:r>
          </w:p>
        </w:tc>
      </w:tr>
      <w:tr w:rsidR="003B6388" w:rsidTr="0039596E">
        <w:trPr>
          <w:trHeight w:val="325"/>
          <w:jc w:val="center"/>
        </w:trPr>
        <w:tc>
          <w:tcPr>
            <w:cnfStyle w:val="001000000000"/>
            <w:tcW w:w="497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3B6388" w:rsidRPr="00D420F1" w:rsidRDefault="003B6388" w:rsidP="00BA38D8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1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6:48</w:t>
            </w:r>
          </w:p>
        </w:tc>
      </w:tr>
      <w:tr w:rsidR="003B6388" w:rsidTr="0039596E">
        <w:trPr>
          <w:cnfStyle w:val="000000100000"/>
          <w:trHeight w:val="33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09</w:t>
            </w:r>
          </w:p>
        </w:tc>
      </w:tr>
      <w:tr w:rsidR="003B6388" w:rsidTr="0039596E">
        <w:trPr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29</w:t>
            </w:r>
          </w:p>
        </w:tc>
      </w:tr>
      <w:tr w:rsidR="003B6388" w:rsidTr="0039596E">
        <w:trPr>
          <w:cnfStyle w:val="000000100000"/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7:45</w:t>
            </w:r>
          </w:p>
        </w:tc>
      </w:tr>
      <w:tr w:rsidR="003B6388" w:rsidTr="0039596E">
        <w:trPr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02</w:t>
            </w:r>
          </w:p>
        </w:tc>
      </w:tr>
      <w:tr w:rsidR="003B6388" w:rsidTr="0039596E">
        <w:trPr>
          <w:cnfStyle w:val="000000100000"/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16</w:t>
            </w:r>
          </w:p>
        </w:tc>
      </w:tr>
      <w:tr w:rsidR="003B6388" w:rsidTr="0039596E">
        <w:trPr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30</w:t>
            </w:r>
          </w:p>
        </w:tc>
      </w:tr>
      <w:tr w:rsidR="003B6388" w:rsidTr="0039596E">
        <w:trPr>
          <w:cnfStyle w:val="000000100000"/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44</w:t>
            </w:r>
          </w:p>
        </w:tc>
      </w:tr>
      <w:tr w:rsidR="003B6388" w:rsidTr="0039596E">
        <w:trPr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8:58</w:t>
            </w:r>
          </w:p>
        </w:tc>
      </w:tr>
      <w:tr w:rsidR="003B6388" w:rsidTr="0039596E">
        <w:trPr>
          <w:cnfStyle w:val="000000100000"/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12</w:t>
            </w:r>
          </w:p>
        </w:tc>
      </w:tr>
      <w:tr w:rsidR="003B6388" w:rsidTr="0039596E">
        <w:trPr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26</w:t>
            </w:r>
          </w:p>
        </w:tc>
      </w:tr>
      <w:tr w:rsidR="003B6388" w:rsidTr="0039596E">
        <w:trPr>
          <w:cnfStyle w:val="000000100000"/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40</w:t>
            </w:r>
          </w:p>
        </w:tc>
      </w:tr>
      <w:tr w:rsidR="003B6388" w:rsidTr="0039596E">
        <w:trPr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 xml:space="preserve"> 9:54</w:t>
            </w:r>
          </w:p>
        </w:tc>
      </w:tr>
      <w:tr w:rsidR="003B6388" w:rsidTr="0039596E">
        <w:trPr>
          <w:cnfStyle w:val="000000100000"/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8</w:t>
            </w:r>
          </w:p>
        </w:tc>
      </w:tr>
      <w:tr w:rsidR="003B6388" w:rsidTr="0039596E">
        <w:trPr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6D3922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2</w:t>
            </w:r>
          </w:p>
        </w:tc>
      </w:tr>
      <w:tr w:rsidR="003B6388" w:rsidTr="0039596E">
        <w:trPr>
          <w:cnfStyle w:val="000000100000"/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6D3922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6</w:t>
            </w:r>
          </w:p>
        </w:tc>
      </w:tr>
      <w:tr w:rsidR="003B6388" w:rsidTr="0039596E">
        <w:trPr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6D3922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</w:tr>
      <w:tr w:rsidR="003B6388" w:rsidTr="0039596E">
        <w:trPr>
          <w:cnfStyle w:val="000000100000"/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6D3922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5</w:t>
            </w:r>
          </w:p>
        </w:tc>
      </w:tr>
      <w:tr w:rsidR="003B6388" w:rsidTr="0039596E">
        <w:trPr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2</w:t>
            </w:r>
          </w:p>
        </w:tc>
      </w:tr>
      <w:tr w:rsidR="003B6388" w:rsidTr="0039596E">
        <w:trPr>
          <w:cnfStyle w:val="000000100000"/>
          <w:trHeight w:val="5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6388" w:rsidRPr="00D420F1" w:rsidRDefault="003B6388" w:rsidP="00BA38D8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8E7BB9" w:rsidRDefault="003B6388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056FAB" w:rsidRDefault="003B6388" w:rsidP="00056FAB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056FAB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6388" w:rsidRPr="003B6388" w:rsidRDefault="003B6388" w:rsidP="003B638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638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8</w:t>
            </w:r>
          </w:p>
        </w:tc>
      </w:tr>
    </w:tbl>
    <w:p w:rsidR="005A726E" w:rsidRDefault="00C37BBD" w:rsidP="0039596E">
      <w:pPr>
        <w:jc w:val="center"/>
      </w:pPr>
      <w:r>
        <w:object w:dxaOrig="10589" w:dyaOrig="1639">
          <v:shape id="_x0000_i1030" type="#_x0000_t75" style="width:505.5pt;height:63.75pt" o:ole="">
            <v:imagedata r:id="rId12" o:title=""/>
          </v:shape>
          <o:OLEObject Type="Embed" ProgID="Visio.Drawing.11" ShapeID="_x0000_i1030" DrawAspect="Content" ObjectID="_1433703712" r:id="rId13"/>
        </w:object>
      </w:r>
    </w:p>
    <w:tbl>
      <w:tblPr>
        <w:tblStyle w:val="-3"/>
        <w:tblW w:w="0" w:type="auto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97"/>
        <w:gridCol w:w="898"/>
        <w:gridCol w:w="898"/>
        <w:gridCol w:w="898"/>
        <w:gridCol w:w="898"/>
        <w:gridCol w:w="898"/>
        <w:gridCol w:w="898"/>
        <w:gridCol w:w="898"/>
        <w:gridCol w:w="898"/>
        <w:gridCol w:w="898"/>
        <w:gridCol w:w="906"/>
      </w:tblGrid>
      <w:tr w:rsidR="005A726E" w:rsidTr="0039596E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485" w:type="dxa"/>
            <w:gridSpan w:val="11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5A726E" w:rsidRDefault="00E95629" w:rsidP="00E95629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>
              <w:object w:dxaOrig="14091" w:dyaOrig="1152">
                <v:shape id="_x0000_i1025" type="#_x0000_t75" style="width:450pt;height:38.25pt" o:ole="">
                  <v:imagedata r:id="rId10" o:title=""/>
                </v:shape>
                <o:OLEObject Type="Embed" ProgID="Visio.Drawing.11" ShapeID="_x0000_i1025" DrawAspect="Content" ObjectID="_1433703713" r:id="rId14"/>
              </w:object>
            </w:r>
          </w:p>
        </w:tc>
      </w:tr>
      <w:tr w:rsidR="005A726E" w:rsidTr="0039596E">
        <w:trPr>
          <w:cnfStyle w:val="000000100000"/>
          <w:trHeight w:val="254"/>
          <w:jc w:val="center"/>
        </w:trPr>
        <w:tc>
          <w:tcPr>
            <w:cnfStyle w:val="001000000000"/>
            <w:tcW w:w="4987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5A726E" w:rsidRPr="004B660A" w:rsidRDefault="005A726E" w:rsidP="008E7BB9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="00A1424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A1424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4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</w:t>
            </w:r>
            <w:r w:rsidR="00A1424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47</w:t>
            </w:r>
          </w:p>
        </w:tc>
        <w:tc>
          <w:tcPr>
            <w:tcW w:w="44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5A726E" w:rsidRPr="004B1AB3" w:rsidRDefault="005A726E" w:rsidP="00A65458">
            <w:pPr>
              <w:ind w:firstLineChars="147" w:firstLine="354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A1424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A1424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3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A1424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34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3B1B2E" w:rsidRPr="00D420F1" w:rsidRDefault="003B1B2E" w:rsidP="008E7BB9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4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0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3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9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5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3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8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5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8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9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8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6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3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4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5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9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6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0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1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4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3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1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7</w:t>
            </w:r>
          </w:p>
        </w:tc>
      </w:tr>
      <w:tr w:rsidR="003B1B2E" w:rsidTr="0039596E">
        <w:trPr>
          <w:cnfStyle w:val="000000100000"/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3</w:t>
            </w:r>
          </w:p>
        </w:tc>
      </w:tr>
      <w:tr w:rsidR="003B1B2E" w:rsidTr="0039596E">
        <w:trPr>
          <w:trHeight w:val="20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D420F1" w:rsidRDefault="003B1B2E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8E7BB9" w:rsidRDefault="003B1B2E" w:rsidP="008E7BB9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8E7BB9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FA09AC" w:rsidRDefault="003B1B2E" w:rsidP="00FA09AC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FA09AC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7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3B1B2E" w:rsidRPr="003B1B2E" w:rsidRDefault="003B1B2E" w:rsidP="003B1B2E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3B1B2E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1</w:t>
            </w:r>
          </w:p>
        </w:tc>
      </w:tr>
    </w:tbl>
    <w:p w:rsidR="008E7BB9" w:rsidRDefault="008E7BB9" w:rsidP="00E95629">
      <w:pPr>
        <w:ind w:firstLineChars="0" w:firstLine="0"/>
      </w:pPr>
    </w:p>
    <w:p w:rsidR="008E7BB9" w:rsidRDefault="00C37BBD" w:rsidP="008E7BB9">
      <w:r>
        <w:object w:dxaOrig="10589" w:dyaOrig="1639">
          <v:shape id="_x0000_i1031" type="#_x0000_t75" style="width:496.5pt;height:72.75pt" o:ole="">
            <v:imagedata r:id="rId15" o:title=""/>
          </v:shape>
          <o:OLEObject Type="Embed" ProgID="Visio.Drawing.11" ShapeID="_x0000_i1031" DrawAspect="Content" ObjectID="_1433703714" r:id="rId16"/>
        </w:object>
      </w:r>
    </w:p>
    <w:tbl>
      <w:tblPr>
        <w:tblStyle w:val="-3"/>
        <w:tblW w:w="9485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97"/>
        <w:gridCol w:w="898"/>
        <w:gridCol w:w="898"/>
        <w:gridCol w:w="898"/>
        <w:gridCol w:w="898"/>
        <w:gridCol w:w="898"/>
        <w:gridCol w:w="898"/>
        <w:gridCol w:w="898"/>
        <w:gridCol w:w="898"/>
        <w:gridCol w:w="898"/>
        <w:gridCol w:w="906"/>
      </w:tblGrid>
      <w:tr w:rsidR="008E7BB9" w:rsidTr="008E7BB9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485" w:type="dxa"/>
            <w:gridSpan w:val="11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8E7BB9" w:rsidRDefault="00E95629" w:rsidP="00E95629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>
              <w:object w:dxaOrig="14091" w:dyaOrig="1152">
                <v:shape id="_x0000_i1026" type="#_x0000_t75" style="width:450pt;height:38.25pt" o:ole="">
                  <v:imagedata r:id="rId10" o:title=""/>
                </v:shape>
                <o:OLEObject Type="Embed" ProgID="Visio.Drawing.11" ShapeID="_x0000_i1026" DrawAspect="Content" ObjectID="_1433703715" r:id="rId17"/>
              </w:object>
            </w:r>
          </w:p>
        </w:tc>
      </w:tr>
      <w:tr w:rsidR="008E7BB9" w:rsidTr="008E7BB9">
        <w:trPr>
          <w:cnfStyle w:val="000000100000"/>
          <w:trHeight w:val="254"/>
          <w:jc w:val="center"/>
        </w:trPr>
        <w:tc>
          <w:tcPr>
            <w:cnfStyle w:val="001000000000"/>
            <w:tcW w:w="4987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4B660A" w:rsidRDefault="008E7BB9" w:rsidP="008E7BB9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3:26</w:t>
            </w:r>
          </w:p>
        </w:tc>
        <w:tc>
          <w:tcPr>
            <w:tcW w:w="44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4B1AB3" w:rsidRDefault="008E7BB9" w:rsidP="008E7BB9">
            <w:pPr>
              <w:ind w:firstLineChars="147" w:firstLine="354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E55CBA" w:rsidTr="00C37BBD">
        <w:trPr>
          <w:trHeight w:val="254"/>
          <w:jc w:val="center"/>
        </w:trPr>
        <w:tc>
          <w:tcPr>
            <w:cnfStyle w:val="001000000000"/>
            <w:tcW w:w="497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E55CBA" w:rsidRPr="00E55CBA" w:rsidRDefault="00E55CBA" w:rsidP="008E7BB9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  <w:sz w:val="21"/>
                <w:szCs w:val="21"/>
              </w:rPr>
            </w:pPr>
            <w:r w:rsidRPr="00E55CBA">
              <w:rPr>
                <w:rFonts w:hint="eastAsia"/>
                <w:noProof/>
                <w:color w:val="1F497D" w:themeColor="text2"/>
                <w:sz w:val="21"/>
                <w:szCs w:val="21"/>
              </w:rPr>
              <w:t>工 作 日 ( 周 一 至 周 五 )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A65458" w:rsidRDefault="00E55CBA" w:rsidP="00A6545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7</w:t>
            </w:r>
          </w:p>
        </w:tc>
      </w:tr>
      <w:tr w:rsidR="00E55CBA" w:rsidTr="00C37BBD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D420F1" w:rsidRDefault="00E55CBA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A65458" w:rsidRDefault="00E55CBA" w:rsidP="00A6545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5</w:t>
            </w:r>
          </w:p>
        </w:tc>
      </w:tr>
      <w:tr w:rsidR="00E55CBA" w:rsidTr="00C37BBD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D420F1" w:rsidRDefault="00E55CBA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A65458" w:rsidRDefault="00E55CBA" w:rsidP="00A6545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5</w:t>
            </w:r>
          </w:p>
        </w:tc>
      </w:tr>
      <w:tr w:rsidR="00E55CBA" w:rsidTr="00C37BBD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D420F1" w:rsidRDefault="00E55CBA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A65458" w:rsidRDefault="00E55CBA" w:rsidP="00A6545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5</w:t>
            </w:r>
          </w:p>
        </w:tc>
      </w:tr>
      <w:tr w:rsidR="00E55CBA" w:rsidTr="00C37BBD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D420F1" w:rsidRDefault="00E55CBA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A65458" w:rsidRDefault="00E55CBA" w:rsidP="00A6545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5</w:t>
            </w:r>
          </w:p>
        </w:tc>
      </w:tr>
      <w:tr w:rsidR="00E55CBA" w:rsidTr="00C37BBD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D420F1" w:rsidRDefault="00E55CBA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A65458" w:rsidRDefault="00E55CBA" w:rsidP="00A65458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</w:tcPr>
          <w:p w:rsidR="00E55CBA" w:rsidRPr="00E55CBA" w:rsidRDefault="00E55CBA" w:rsidP="00E55CBA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5</w:t>
            </w:r>
          </w:p>
        </w:tc>
      </w:tr>
      <w:tr w:rsidR="00E55CBA" w:rsidTr="00C37BBD">
        <w:trPr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D420F1" w:rsidRDefault="00E55CBA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A65458" w:rsidRDefault="00E55CBA" w:rsidP="00A65458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65458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52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47</w:t>
            </w: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E55CBA" w:rsidRPr="00E55CBA" w:rsidRDefault="00E55CBA" w:rsidP="00E55CBA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E55CBA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55</w:t>
            </w:r>
          </w:p>
        </w:tc>
      </w:tr>
      <w:tr w:rsidR="008E7BB9" w:rsidTr="008E7BB9">
        <w:trPr>
          <w:cnfStyle w:val="000000100000"/>
          <w:trHeight w:val="117"/>
          <w:jc w:val="center"/>
        </w:trPr>
        <w:tc>
          <w:tcPr>
            <w:cnfStyle w:val="001000000000"/>
            <w:tcW w:w="497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D420F1" w:rsidRDefault="008E7BB9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8E7BB9" w:rsidRDefault="008E7BB9" w:rsidP="008E7BB9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5E7456" w:rsidRDefault="008E7BB9" w:rsidP="008E7BB9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5E7456" w:rsidRDefault="008E7BB9" w:rsidP="008E7BB9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3B5C5C" w:rsidRDefault="008E7BB9" w:rsidP="008E7BB9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3B5C5C" w:rsidRDefault="008E7BB9" w:rsidP="008E7BB9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5E7456" w:rsidRDefault="008E7BB9" w:rsidP="008E7BB9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5E7456" w:rsidRDefault="008E7BB9" w:rsidP="008E7BB9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5E7456" w:rsidRDefault="008E7BB9" w:rsidP="008E7BB9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8E7BB9" w:rsidRPr="005E7456" w:rsidRDefault="008E7BB9" w:rsidP="008E7BB9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906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</w:tcPr>
          <w:p w:rsidR="008E7BB9" w:rsidRPr="005E7456" w:rsidRDefault="008E7BB9" w:rsidP="008E7BB9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</w:tbl>
    <w:p w:rsidR="008A02AD" w:rsidRDefault="008A02AD" w:rsidP="008E7BB9">
      <w:pPr>
        <w:ind w:firstLineChars="0" w:firstLine="0"/>
        <w:rPr>
          <w:rFonts w:hint="eastAsia"/>
        </w:rPr>
      </w:pPr>
    </w:p>
    <w:p w:rsidR="008A02AD" w:rsidRDefault="008A02AD" w:rsidP="008E7BB9">
      <w:pPr>
        <w:ind w:firstLineChars="0" w:firstLine="0"/>
        <w:rPr>
          <w:rFonts w:hint="eastAsia"/>
        </w:rPr>
      </w:pPr>
    </w:p>
    <w:p w:rsidR="008A02AD" w:rsidRDefault="008A02AD" w:rsidP="008E7BB9">
      <w:pPr>
        <w:ind w:firstLineChars="0" w:firstLine="0"/>
        <w:rPr>
          <w:rFonts w:hint="eastAsia"/>
        </w:rPr>
      </w:pPr>
    </w:p>
    <w:p w:rsidR="008A02AD" w:rsidRDefault="008A02AD" w:rsidP="008E7BB9">
      <w:pPr>
        <w:ind w:firstLineChars="0" w:firstLine="0"/>
        <w:rPr>
          <w:rFonts w:hint="eastAsia"/>
        </w:rPr>
      </w:pPr>
    </w:p>
    <w:p w:rsidR="008A02AD" w:rsidRDefault="008A02AD" w:rsidP="008E7BB9">
      <w:pPr>
        <w:ind w:firstLineChars="0" w:firstLine="0"/>
        <w:rPr>
          <w:rFonts w:hint="eastAsia"/>
        </w:rPr>
      </w:pPr>
    </w:p>
    <w:p w:rsidR="008A02AD" w:rsidRDefault="008A02AD" w:rsidP="008E7BB9">
      <w:pPr>
        <w:ind w:firstLineChars="0" w:firstLine="0"/>
        <w:rPr>
          <w:rFonts w:hint="eastAsia"/>
        </w:rPr>
      </w:pPr>
    </w:p>
    <w:p w:rsidR="008A02AD" w:rsidRDefault="008A02AD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E55CBA" w:rsidRDefault="00E55CBA" w:rsidP="008E7BB9">
      <w:pPr>
        <w:ind w:firstLineChars="0" w:firstLine="0"/>
        <w:rPr>
          <w:rFonts w:hint="eastAsia"/>
        </w:rPr>
      </w:pPr>
    </w:p>
    <w:p w:rsidR="00B4316F" w:rsidRDefault="00B4316F" w:rsidP="00C37BBD">
      <w:pPr>
        <w:ind w:firstLineChars="0" w:firstLine="0"/>
      </w:pPr>
    </w:p>
    <w:p w:rsidR="00B4316F" w:rsidRDefault="00C37BBD" w:rsidP="00C37BBD">
      <w:pPr>
        <w:jc w:val="center"/>
      </w:pPr>
      <w:r>
        <w:object w:dxaOrig="10590" w:dyaOrig="1639">
          <v:shape id="_x0000_i1032" type="#_x0000_t75" style="width:486.75pt;height:81pt" o:ole="">
            <v:imagedata r:id="rId18" o:title=""/>
          </v:shape>
          <o:OLEObject Type="Embed" ProgID="Visio.Drawing.11" ShapeID="_x0000_i1032" DrawAspect="Content" ObjectID="_1433703716" r:id="rId19"/>
        </w:object>
      </w:r>
    </w:p>
    <w:tbl>
      <w:tblPr>
        <w:tblStyle w:val="-3"/>
        <w:tblW w:w="9394" w:type="dxa"/>
        <w:jc w:val="center"/>
        <w:tblInd w:w="-95" w:type="dxa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98"/>
        <w:gridCol w:w="888"/>
        <w:gridCol w:w="888"/>
        <w:gridCol w:w="888"/>
        <w:gridCol w:w="889"/>
        <w:gridCol w:w="889"/>
        <w:gridCol w:w="889"/>
        <w:gridCol w:w="889"/>
        <w:gridCol w:w="889"/>
        <w:gridCol w:w="889"/>
        <w:gridCol w:w="898"/>
      </w:tblGrid>
      <w:tr w:rsidR="00634B12" w:rsidTr="005A726E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394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634B12" w:rsidRDefault="00E95629" w:rsidP="00E95629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>
              <w:object w:dxaOrig="14091" w:dyaOrig="1152">
                <v:shape id="_x0000_i1028" type="#_x0000_t75" style="width:450pt;height:38.25pt" o:ole="">
                  <v:imagedata r:id="rId10" o:title=""/>
                </v:shape>
                <o:OLEObject Type="Embed" ProgID="Visio.Drawing.11" ShapeID="_x0000_i1028" DrawAspect="Content" ObjectID="_1433703717" r:id="rId20"/>
              </w:object>
            </w:r>
          </w:p>
        </w:tc>
      </w:tr>
      <w:tr w:rsidR="00634B12" w:rsidTr="005A726E">
        <w:trPr>
          <w:cnfStyle w:val="000000100000"/>
          <w:trHeight w:val="254"/>
          <w:jc w:val="center"/>
        </w:trPr>
        <w:tc>
          <w:tcPr>
            <w:cnfStyle w:val="001000000000"/>
            <w:tcW w:w="4940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634B12" w:rsidRPr="004B660A" w:rsidRDefault="00634B12" w:rsidP="00634B12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5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634B12" w:rsidRPr="004B1AB3" w:rsidRDefault="00634B12" w:rsidP="00C37BBD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A14243" w:rsidTr="00246446">
        <w:trPr>
          <w:trHeight w:val="254"/>
          <w:jc w:val="center"/>
        </w:trPr>
        <w:tc>
          <w:tcPr>
            <w:cnfStyle w:val="001000000000"/>
            <w:tcW w:w="498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A14243" w:rsidRPr="00D420F1" w:rsidRDefault="00A14243" w:rsidP="0086181F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1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8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3</w:t>
            </w:r>
          </w:p>
        </w:tc>
      </w:tr>
      <w:tr w:rsidR="00A14243" w:rsidTr="00246446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9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4</w:t>
            </w:r>
          </w:p>
        </w:tc>
      </w:tr>
      <w:tr w:rsidR="00A14243" w:rsidTr="00246446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9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4</w:t>
            </w:r>
          </w:p>
        </w:tc>
      </w:tr>
      <w:tr w:rsidR="00A14243" w:rsidRPr="00634B12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4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0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4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5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6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4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3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4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7:5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0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0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8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1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2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6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3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8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6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3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0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8:5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0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6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4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7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1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8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2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3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4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2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1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4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6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8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9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5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1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2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2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3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2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9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4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0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8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5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0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4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2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1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2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0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8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3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7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5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4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1:5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3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3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0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1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3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9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6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6</w:t>
            </w:r>
          </w:p>
        </w:tc>
      </w:tr>
      <w:tr w:rsidR="00A14243" w:rsidTr="005A726E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4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7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3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6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2</w:t>
            </w:r>
          </w:p>
        </w:tc>
      </w:tr>
      <w:tr w:rsidR="00A14243" w:rsidTr="005A726E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Default="00A14243" w:rsidP="008E7BB9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2:5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0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0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8</w:t>
            </w:r>
          </w:p>
        </w:tc>
      </w:tr>
    </w:tbl>
    <w:p w:rsidR="00491C5F" w:rsidRDefault="00491C5F" w:rsidP="005A726E">
      <w:pPr>
        <w:rPr>
          <w:rFonts w:hint="eastAsia"/>
        </w:rPr>
      </w:pPr>
    </w:p>
    <w:p w:rsidR="00C37BBD" w:rsidRDefault="00C37BBD" w:rsidP="00C37BBD">
      <w:pPr>
        <w:jc w:val="center"/>
      </w:pPr>
      <w:r>
        <w:object w:dxaOrig="10590" w:dyaOrig="1639">
          <v:shape id="_x0000_i1034" type="#_x0000_t75" style="width:486.75pt;height:81pt" o:ole="">
            <v:imagedata r:id="rId18" o:title=""/>
          </v:shape>
          <o:OLEObject Type="Embed" ProgID="Visio.Drawing.11" ShapeID="_x0000_i1034" DrawAspect="Content" ObjectID="_1433703718" r:id="rId21"/>
        </w:object>
      </w:r>
    </w:p>
    <w:tbl>
      <w:tblPr>
        <w:tblStyle w:val="-3"/>
        <w:tblW w:w="9394" w:type="dxa"/>
        <w:jc w:val="center"/>
        <w:tblInd w:w="-95" w:type="dxa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98"/>
        <w:gridCol w:w="888"/>
        <w:gridCol w:w="888"/>
        <w:gridCol w:w="888"/>
        <w:gridCol w:w="889"/>
        <w:gridCol w:w="889"/>
        <w:gridCol w:w="889"/>
        <w:gridCol w:w="889"/>
        <w:gridCol w:w="889"/>
        <w:gridCol w:w="889"/>
        <w:gridCol w:w="898"/>
      </w:tblGrid>
      <w:tr w:rsidR="00C37BBD" w:rsidTr="00C37BBD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394" w:type="dxa"/>
            <w:gridSpan w:val="11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C37BBD" w:rsidRDefault="00C37BBD" w:rsidP="00C37BBD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>
              <w:object w:dxaOrig="14091" w:dyaOrig="1152">
                <v:shape id="_x0000_i1033" type="#_x0000_t75" style="width:450pt;height:38.25pt" o:ole="">
                  <v:imagedata r:id="rId10" o:title=""/>
                </v:shape>
                <o:OLEObject Type="Embed" ProgID="Visio.Drawing.11" ShapeID="_x0000_i1033" DrawAspect="Content" ObjectID="_1433703719" r:id="rId22"/>
              </w:object>
            </w:r>
          </w:p>
        </w:tc>
      </w:tr>
      <w:tr w:rsidR="00C37BBD" w:rsidTr="00C37BBD">
        <w:trPr>
          <w:cnfStyle w:val="000000100000"/>
          <w:trHeight w:val="254"/>
          <w:jc w:val="center"/>
        </w:trPr>
        <w:tc>
          <w:tcPr>
            <w:cnfStyle w:val="001000000000"/>
            <w:tcW w:w="4940" w:type="dxa"/>
            <w:gridSpan w:val="6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C37BBD" w:rsidRPr="004B660A" w:rsidRDefault="00C37BBD" w:rsidP="00C37BBD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海惠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宏图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5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C37BBD" w:rsidRPr="004B1AB3" w:rsidRDefault="00C37BBD" w:rsidP="00C37BBD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下行：宏图-海惠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A14243" w:rsidTr="004879D0">
        <w:trPr>
          <w:trHeight w:val="254"/>
          <w:jc w:val="center"/>
        </w:trPr>
        <w:tc>
          <w:tcPr>
            <w:cnfStyle w:val="001000000000"/>
            <w:tcW w:w="498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A14243" w:rsidRPr="00D420F1" w:rsidRDefault="00A14243" w:rsidP="00C37BBD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1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2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8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</w:tr>
      <w:tr w:rsidR="00A14243" w:rsidTr="004879D0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3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0</w:t>
            </w:r>
          </w:p>
        </w:tc>
      </w:tr>
      <w:tr w:rsidR="00A14243" w:rsidTr="004879D0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4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3:5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6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2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</w:tr>
      <w:tr w:rsidR="00A14243" w:rsidRPr="00634B12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0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1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8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2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2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8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3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4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2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4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4:5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0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9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0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1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6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2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3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2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4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5:5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0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1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0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1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3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4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7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6:5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1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1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0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1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9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5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2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3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6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0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1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4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1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4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4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7:57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06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1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3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9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13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2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7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2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4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6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2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38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5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3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8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1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45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8:54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4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41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1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01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1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3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57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1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19:3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17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2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1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0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5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1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0:3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17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2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1</w:t>
            </w:r>
          </w:p>
        </w:tc>
      </w:tr>
      <w:tr w:rsidR="00A14243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0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5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9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45</w:t>
            </w: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A14243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51</w:t>
            </w:r>
          </w:p>
        </w:tc>
      </w:tr>
      <w:tr w:rsidR="00A14243" w:rsidTr="00C37BBD">
        <w:trPr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A14243" w:rsidRPr="00D420F1" w:rsidRDefault="00A14243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1:3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17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C37BBD" w:rsidRDefault="00A14243" w:rsidP="00C37BBD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2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A14243" w:rsidRPr="00A14243" w:rsidRDefault="00A14243" w:rsidP="00A14243">
            <w:pPr>
              <w:ind w:firstLineChars="0" w:firstLine="0"/>
              <w:jc w:val="center"/>
              <w:cnfStyle w:val="0000000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C37BBD" w:rsidTr="00C37BBD">
        <w:trPr>
          <w:cnfStyle w:val="000000100000"/>
          <w:trHeight w:val="117"/>
          <w:jc w:val="center"/>
        </w:trPr>
        <w:tc>
          <w:tcPr>
            <w:cnfStyle w:val="001000000000"/>
            <w:tcW w:w="498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C37BBD" w:rsidRDefault="00C37BBD" w:rsidP="00C37BBD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8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C37BBD" w:rsidRPr="00C37BBD" w:rsidRDefault="00C37BBD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0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C37BBD" w:rsidRPr="00C37BBD" w:rsidRDefault="00C37BBD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09</w:t>
            </w:r>
          </w:p>
        </w:tc>
        <w:tc>
          <w:tcPr>
            <w:tcW w:w="88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C37BBD" w:rsidRPr="00C37BBD" w:rsidRDefault="00C37BBD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30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C37BBD" w:rsidRPr="00C37BBD" w:rsidRDefault="00C37BBD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47</w:t>
            </w: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C37BBD" w:rsidRPr="00C37BBD" w:rsidRDefault="00C37BBD" w:rsidP="00C37BBD">
            <w:pPr>
              <w:ind w:firstLineChars="0" w:firstLine="0"/>
              <w:jc w:val="center"/>
              <w:cnfStyle w:val="000000100000"/>
              <w:rPr>
                <w:rFonts w:ascii="Times New Roman" w:hAnsi="Times New Roman" w:cs="Times New Roman"/>
                <w:color w:val="000000"/>
                <w:sz w:val="21"/>
                <w:szCs w:val="21"/>
              </w:rPr>
            </w:pPr>
            <w:r w:rsidRPr="00C37BB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22:55</w:t>
            </w:r>
          </w:p>
        </w:tc>
        <w:tc>
          <w:tcPr>
            <w:tcW w:w="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C37BBD" w:rsidRPr="00634B12" w:rsidRDefault="00C37BBD" w:rsidP="00C37BBD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C37BBD" w:rsidRPr="005E7456" w:rsidRDefault="00C37BBD" w:rsidP="00C37BBD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C37BBD" w:rsidRPr="005E7456" w:rsidRDefault="00C37BBD" w:rsidP="00C37BBD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C37BBD" w:rsidRPr="00634B12" w:rsidRDefault="00C37BBD" w:rsidP="00C37BBD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89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C37BBD" w:rsidRPr="00634B12" w:rsidRDefault="00C37BBD" w:rsidP="00C37BBD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</w:tbl>
    <w:p w:rsidR="00C37BBD" w:rsidRDefault="00C37BBD" w:rsidP="00A14243">
      <w:pPr>
        <w:ind w:firstLineChars="0" w:firstLine="0"/>
      </w:pPr>
    </w:p>
    <w:sectPr w:rsidR="00C37BBD" w:rsidSect="007B0DA6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720" w:right="720" w:bottom="720" w:left="720" w:header="283" w:footer="283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1457B" w:rsidRDefault="0021457B" w:rsidP="007B0DA6">
      <w:pPr>
        <w:spacing w:line="240" w:lineRule="auto"/>
      </w:pPr>
      <w:r>
        <w:separator/>
      </w:r>
    </w:p>
  </w:endnote>
  <w:endnote w:type="continuationSeparator" w:id="1">
    <w:p w:rsidR="0021457B" w:rsidRDefault="0021457B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7BBD" w:rsidRDefault="00C37BBD" w:rsidP="007B0DA6">
    <w:pPr>
      <w:pStyle w:val="a5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7BBD" w:rsidRDefault="00C37BBD" w:rsidP="007B0DA6">
    <w:pPr>
      <w:pStyle w:val="a5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7BBD" w:rsidRDefault="00C37BBD" w:rsidP="007B0DA6">
    <w:pPr>
      <w:pStyle w:val="a5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1457B" w:rsidRDefault="0021457B" w:rsidP="007B0DA6">
      <w:pPr>
        <w:spacing w:line="240" w:lineRule="auto"/>
      </w:pPr>
      <w:r>
        <w:separator/>
      </w:r>
    </w:p>
  </w:footnote>
  <w:footnote w:type="continuationSeparator" w:id="1">
    <w:p w:rsidR="0021457B" w:rsidRDefault="0021457B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7BBD" w:rsidRDefault="00C37BBD" w:rsidP="007B0DA6">
    <w:pPr>
      <w:pStyle w:val="a4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7BBD" w:rsidRDefault="00C37BBD" w:rsidP="007B0DA6">
    <w:pPr>
      <w:pStyle w:val="a4"/>
      <w:pBdr>
        <w:bottom w:val="single" w:sz="6" w:space="0" w:color="auto"/>
      </w:pBdr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7BBD" w:rsidRDefault="00C37BBD" w:rsidP="007B0DA6">
    <w:pPr>
      <w:pStyle w:val="a4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86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02ECA"/>
    <w:rsid w:val="00021B97"/>
    <w:rsid w:val="00046198"/>
    <w:rsid w:val="00056FAB"/>
    <w:rsid w:val="0009464D"/>
    <w:rsid w:val="000C505A"/>
    <w:rsid w:val="00142873"/>
    <w:rsid w:val="00163CDE"/>
    <w:rsid w:val="001B4D4F"/>
    <w:rsid w:val="001B61BF"/>
    <w:rsid w:val="001C2ADE"/>
    <w:rsid w:val="001C5EA9"/>
    <w:rsid w:val="001E6C28"/>
    <w:rsid w:val="0021302A"/>
    <w:rsid w:val="0021457B"/>
    <w:rsid w:val="002C3110"/>
    <w:rsid w:val="002D05A9"/>
    <w:rsid w:val="0039596E"/>
    <w:rsid w:val="003B1B2E"/>
    <w:rsid w:val="003B5C5C"/>
    <w:rsid w:val="003B6388"/>
    <w:rsid w:val="004249AF"/>
    <w:rsid w:val="004626E5"/>
    <w:rsid w:val="00491C5F"/>
    <w:rsid w:val="004B1AB3"/>
    <w:rsid w:val="005A726E"/>
    <w:rsid w:val="005C7654"/>
    <w:rsid w:val="005E7456"/>
    <w:rsid w:val="00614111"/>
    <w:rsid w:val="00622BB9"/>
    <w:rsid w:val="00634B12"/>
    <w:rsid w:val="00693358"/>
    <w:rsid w:val="006A6261"/>
    <w:rsid w:val="006D3922"/>
    <w:rsid w:val="006E14C0"/>
    <w:rsid w:val="006E4B6E"/>
    <w:rsid w:val="007256DE"/>
    <w:rsid w:val="007575E1"/>
    <w:rsid w:val="007B0DA6"/>
    <w:rsid w:val="00804008"/>
    <w:rsid w:val="0086181F"/>
    <w:rsid w:val="00877C8C"/>
    <w:rsid w:val="00893382"/>
    <w:rsid w:val="008A02AD"/>
    <w:rsid w:val="008E7BB9"/>
    <w:rsid w:val="00934DAF"/>
    <w:rsid w:val="009556C0"/>
    <w:rsid w:val="009A68B1"/>
    <w:rsid w:val="00A14243"/>
    <w:rsid w:val="00A30466"/>
    <w:rsid w:val="00A41CB3"/>
    <w:rsid w:val="00A65458"/>
    <w:rsid w:val="00A76F7A"/>
    <w:rsid w:val="00A928CC"/>
    <w:rsid w:val="00AC1555"/>
    <w:rsid w:val="00B4316F"/>
    <w:rsid w:val="00BA38D8"/>
    <w:rsid w:val="00BD5DDF"/>
    <w:rsid w:val="00C37BBD"/>
    <w:rsid w:val="00C61CA3"/>
    <w:rsid w:val="00CC6702"/>
    <w:rsid w:val="00CE0F57"/>
    <w:rsid w:val="00D010C1"/>
    <w:rsid w:val="00D420F1"/>
    <w:rsid w:val="00DA3F37"/>
    <w:rsid w:val="00E21B65"/>
    <w:rsid w:val="00E36E96"/>
    <w:rsid w:val="00E55CBA"/>
    <w:rsid w:val="00E77BEF"/>
    <w:rsid w:val="00E95629"/>
    <w:rsid w:val="00EB7E52"/>
    <w:rsid w:val="00F02D63"/>
    <w:rsid w:val="00F02ECA"/>
    <w:rsid w:val="00F06282"/>
    <w:rsid w:val="00F61528"/>
    <w:rsid w:val="00FA09A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10.bin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5</Pages>
  <Words>1087</Words>
  <Characters>6202</Characters>
  <Application>Microsoft Office Word</Application>
  <DocSecurity>0</DocSecurity>
  <Lines>51</Lines>
  <Paragraphs>14</Paragraphs>
  <ScaleCrop>false</ScaleCrop>
  <Company>Sky123.Org</Company>
  <LinksUpToDate>false</LinksUpToDate>
  <CharactersWithSpaces>72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zhangtonghui</cp:lastModifiedBy>
  <cp:revision>9</cp:revision>
  <cp:lastPrinted>2013-06-22T13:52:00Z</cp:lastPrinted>
  <dcterms:created xsi:type="dcterms:W3CDTF">2013-06-24T15:56:00Z</dcterms:created>
  <dcterms:modified xsi:type="dcterms:W3CDTF">2013-06-25T14:13:00Z</dcterms:modified>
</cp:coreProperties>
</file>